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6753D">
        <w:rPr>
          <w:rFonts w:ascii="Courier New" w:hAnsi="Courier New" w:cs="Courier New"/>
          <w:sz w:val="28"/>
          <w:szCs w:val="28"/>
          <w:lang w:val="en-US"/>
        </w:rPr>
        <w:t>6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нитель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OS – </w:t>
      </w: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91EAD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одном процессе имеют общие ресурсы процесса (адресное пространство, дескрипторы файлов, …)</w:t>
      </w:r>
      <w:r w:rsidRPr="002C0934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C0934" w:rsidRP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(принципиально);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отоков  разных процессов (но в рамках одной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 разные ресурсы</w:t>
      </w:r>
      <w:r w:rsidRPr="002C093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PC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Inter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mmunication</w:t>
      </w:r>
      <w:r w:rsidRPr="002C0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C0F59" w:rsidRP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кеты в блокирующем режиме работы;</w:t>
      </w:r>
    </w:p>
    <w:p w:rsid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обходимость синхронизации;</w:t>
      </w:r>
    </w:p>
    <w:p w:rsidR="00191EAD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2C0934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>Synchronization</w:t>
      </w:r>
      <w:r w:rsidR="00191EAD" w:rsidRPr="002C0934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3.2pt" o:ole="">
            <v:imagedata r:id="rId8" o:title=""/>
          </v:shape>
          <o:OLEObject Type="Embed" ProgID="Visio.Drawing.15" ShapeID="_x0000_i1025" DrawAspect="Content" ObjectID="_1669144540" r:id="rId9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.4pt;height:288.6pt" o:ole="">
            <v:imagedata r:id="rId10" o:title=""/>
          </v:shape>
          <o:OLEObject Type="Embed" ProgID="Visio.Drawing.15" ShapeID="_x0000_i1026" DrawAspect="Content" ObjectID="_1669144541" r:id="rId11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r w:rsidR="00EC4C75">
        <w:rPr>
          <w:rFonts w:ascii="Courier New" w:hAnsi="Courier New" w:cs="Courier New"/>
          <w:sz w:val="28"/>
          <w:szCs w:val="28"/>
        </w:rPr>
        <w:t>синхронизация  -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7.6pt;height:328.8pt" o:ole="">
            <v:imagedata r:id="rId12" o:title=""/>
          </v:shape>
          <o:OLEObject Type="Embed" ProgID="Visio.Drawing.15" ShapeID="_x0000_i1027" DrawAspect="Content" ObjectID="_1669144542" r:id="rId13"/>
        </w:object>
      </w:r>
    </w:p>
    <w:p w:rsidR="009D2461" w:rsidRPr="009D2461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 w:rsidRPr="009D2461">
        <w:rPr>
          <w:rFonts w:ascii="Courier New" w:hAnsi="Courier New" w:cs="Courier New"/>
          <w:sz w:val="28"/>
          <w:szCs w:val="28"/>
        </w:rPr>
        <w:t>принцип</w:t>
      </w:r>
      <w:r w:rsidR="009D2461"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>
        <w:rPr>
          <w:rFonts w:ascii="Courier New" w:hAnsi="Courier New" w:cs="Courier New"/>
          <w:sz w:val="28"/>
          <w:szCs w:val="28"/>
        </w:rPr>
        <w:t xml:space="preserve">реализации синхронизации </w:t>
      </w:r>
      <w:r w:rsidR="00556534" w:rsidRPr="00556534">
        <w:rPr>
          <w:rFonts w:ascii="Courier New" w:hAnsi="Courier New" w:cs="Courier New"/>
          <w:sz w:val="28"/>
          <w:szCs w:val="28"/>
        </w:rPr>
        <w:t>(</w:t>
      </w:r>
      <w:r w:rsidR="00556534">
        <w:rPr>
          <w:rFonts w:ascii="Courier New" w:hAnsi="Courier New" w:cs="Courier New"/>
          <w:sz w:val="28"/>
          <w:szCs w:val="28"/>
        </w:rPr>
        <w:t>общая память</w:t>
      </w:r>
      <w:r w:rsidR="00556534" w:rsidRPr="00556534">
        <w:rPr>
          <w:rFonts w:ascii="Courier New" w:hAnsi="Courier New" w:cs="Courier New"/>
          <w:sz w:val="28"/>
          <w:szCs w:val="28"/>
        </w:rPr>
        <w:t>)</w:t>
      </w:r>
    </w:p>
    <w:p w:rsidR="009D2461" w:rsidRDefault="009D2461" w:rsidP="009D2461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19475" cy="5486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AD" w:rsidRPr="00E525F7" w:rsidRDefault="009D2461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246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атомарное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действие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T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</w:t>
      </w:r>
      <w:r w:rsidR="00E525F7">
        <w:rPr>
          <w:rFonts w:ascii="Courier New" w:hAnsi="Courier New" w:cs="Courier New"/>
          <w:sz w:val="28"/>
          <w:szCs w:val="28"/>
          <w:lang w:val="en-US"/>
        </w:rPr>
        <w:t>C(Jump if Carry)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6753D" w:rsidRPr="009D2461" w:rsidRDefault="0076753D" w:rsidP="0076753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2295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753D" w:rsidRDefault="002236B3" w:rsidP="0076753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4925" cy="2000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D7B17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Critical s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utex;</w:t>
      </w:r>
    </w:p>
    <w:p w:rsidR="00AD7B17" w:rsidRPr="00956A70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:rsidR="00956A70" w:rsidRPr="00AD7B17" w:rsidRDefault="00956A70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Writable timer. </w:t>
      </w:r>
    </w:p>
    <w:p w:rsidR="00037C76" w:rsidRPr="00037C7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7C76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 xml:space="preserve">2 threads </w:t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59548"/>
            <wp:effectExtent l="19050" t="19050" r="2222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95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61155"/>
            <wp:effectExtent l="19050" t="19050" r="22225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1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037C76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429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037C76" w:rsidRDefault="00191EAD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F44722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2F1FA3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2F1FA3">
        <w:rPr>
          <w:rFonts w:ascii="Courier New" w:hAnsi="Courier New" w:cs="Courier New"/>
          <w:sz w:val="28"/>
          <w:szCs w:val="28"/>
          <w:lang w:val="en-US"/>
        </w:rPr>
        <w:t>Critical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>section</w:t>
      </w:r>
      <w:r w:rsidR="00F44722" w:rsidRPr="00F44722">
        <w:rPr>
          <w:rFonts w:ascii="Courier New" w:hAnsi="Courier New" w:cs="Courier New"/>
          <w:sz w:val="28"/>
          <w:szCs w:val="28"/>
        </w:rPr>
        <w:t xml:space="preserve"> – </w:t>
      </w:r>
      <w:r w:rsidR="00F44722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одного процесса, НЕ ЯВЛЯЕТСЯ объектом ядра </w:t>
      </w:r>
      <w:r w:rsidR="00F44722">
        <w:rPr>
          <w:rFonts w:ascii="Courier New" w:hAnsi="Courier New" w:cs="Courier New"/>
          <w:sz w:val="28"/>
          <w:szCs w:val="28"/>
          <w:lang w:val="en-US"/>
        </w:rPr>
        <w:t>OS</w:t>
      </w:r>
      <w:r w:rsidR="00F44722" w:rsidRPr="00F44722">
        <w:rPr>
          <w:rFonts w:ascii="Courier New" w:hAnsi="Courier New" w:cs="Courier New"/>
          <w:sz w:val="28"/>
          <w:szCs w:val="28"/>
        </w:rPr>
        <w:t>.</w:t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826" cy="4343400"/>
            <wp:effectExtent l="19050" t="19050" r="2286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118437"/>
            <wp:effectExtent l="19050" t="19050" r="22225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84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P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0075" cy="19526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27622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2573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P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Pr="00AE6B8F" w:rsidRDefault="00191EAD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sz w:val="28"/>
          <w:szCs w:val="28"/>
          <w:lang w:val="en-US"/>
        </w:rPr>
        <w:t>Mutex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  – </w:t>
      </w:r>
      <w:r w:rsidR="00A43609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разных процессов, является  объектом ядра </w:t>
      </w:r>
      <w:r w:rsidR="00A43609">
        <w:rPr>
          <w:rFonts w:ascii="Courier New" w:hAnsi="Courier New" w:cs="Courier New"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sz w:val="28"/>
          <w:szCs w:val="28"/>
        </w:rPr>
        <w:t>.</w:t>
      </w:r>
    </w:p>
    <w:p w:rsidR="00AE6B8F" w:rsidRPr="00AE6B8F" w:rsidRDefault="00AE6B8F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54278"/>
            <wp:effectExtent l="19050" t="19050" r="22225" b="133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42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38675" cy="30384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038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P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4360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86075" cy="35623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3609" w:rsidRP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E6B8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191EAD" w:rsidRDefault="00191EAD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ED1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427483"/>
            <wp:effectExtent l="19050" t="19050" r="2222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74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C0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204269"/>
            <wp:effectExtent l="19050" t="19050" r="22225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42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555B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414337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14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Pr="00A43609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411EAC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11EAC"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 w:rsidR="00411EAC">
        <w:rPr>
          <w:rFonts w:ascii="Courier New" w:hAnsi="Courier New" w:cs="Courier New"/>
          <w:b/>
          <w:sz w:val="28"/>
          <w:szCs w:val="28"/>
        </w:rPr>
        <w:t xml:space="preserve"> </w:t>
      </w:r>
      <w:r w:rsidR="00411EAC" w:rsidRPr="00411EAC">
        <w:rPr>
          <w:rFonts w:ascii="Courier New" w:hAnsi="Courier New" w:cs="Courier New"/>
          <w:sz w:val="28"/>
          <w:szCs w:val="28"/>
        </w:rPr>
        <w:t>4</w:t>
      </w:r>
      <w:r w:rsidR="00411EAC">
        <w:rPr>
          <w:rFonts w:ascii="Courier New" w:hAnsi="Courier New" w:cs="Courier New"/>
          <w:sz w:val="28"/>
          <w:szCs w:val="28"/>
        </w:rPr>
        <w:t xml:space="preserve"> </w:t>
      </w:r>
      <w:r w:rsidR="00411EAC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411EAC" w:rsidRDefault="005731C9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241800"/>
            <wp:effectExtent l="19050" t="19050" r="25400" b="254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24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975C16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76750" cy="3435350"/>
            <wp:effectExtent l="19050" t="19050" r="19050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43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975C1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75C16">
        <w:rPr>
          <w:rFonts w:ascii="Courier New" w:hAnsi="Courier New" w:cs="Courier New"/>
          <w:sz w:val="28"/>
          <w:szCs w:val="28"/>
        </w:rPr>
        <w:t>Semaphore</w:t>
      </w:r>
      <w:r w:rsidR="00975C16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975C16">
        <w:rPr>
          <w:rFonts w:ascii="Courier New" w:hAnsi="Courier New" w:cs="Courier New"/>
          <w:b/>
          <w:sz w:val="28"/>
          <w:szCs w:val="28"/>
        </w:rPr>
        <w:t xml:space="preserve"> </w:t>
      </w:r>
      <w:r w:rsidR="00975C16" w:rsidRPr="00411EAC">
        <w:rPr>
          <w:rFonts w:ascii="Courier New" w:hAnsi="Courier New" w:cs="Courier New"/>
          <w:sz w:val="28"/>
          <w:szCs w:val="28"/>
        </w:rPr>
        <w:t>4</w:t>
      </w:r>
      <w:r w:rsidR="00975C16">
        <w:rPr>
          <w:rFonts w:ascii="Courier New" w:hAnsi="Courier New" w:cs="Courier New"/>
          <w:sz w:val="28"/>
          <w:szCs w:val="28"/>
        </w:rPr>
        <w:t xml:space="preserve"> </w:t>
      </w:r>
      <w:r w:rsidR="00975C16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975C16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699000"/>
            <wp:effectExtent l="19050" t="19050" r="2540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9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FF3816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80050" cy="3930650"/>
            <wp:effectExtent l="19050" t="19050" r="25400" b="127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50" cy="393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9150" cy="2514600"/>
            <wp:effectExtent l="19050" t="19050" r="2540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01EC6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701EC6">
        <w:rPr>
          <w:rFonts w:ascii="Courier New" w:hAnsi="Courier New" w:cs="Courier New"/>
          <w:sz w:val="28"/>
          <w:szCs w:val="28"/>
          <w:lang w:val="en-US"/>
        </w:rPr>
        <w:t>, SetEvent, WaitForSingleObject</w:t>
      </w:r>
      <w:r w:rsidR="00701EC6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0900" cy="3257550"/>
            <wp:effectExtent l="19050" t="19050" r="1270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25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Default="00414922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30800" cy="2368550"/>
            <wp:effectExtent l="19050" t="19050" r="12700" b="1270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36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P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67B98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67B98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E67B98">
        <w:rPr>
          <w:rFonts w:ascii="Courier New" w:hAnsi="Courier New" w:cs="Courier New"/>
          <w:sz w:val="28"/>
          <w:szCs w:val="28"/>
          <w:lang w:val="en-US"/>
        </w:rPr>
        <w:t>, SetPulse, WaitForSingleObject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E67B98" w:rsidRDefault="00E67B98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3663950"/>
            <wp:effectExtent l="19050" t="19050" r="2540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7B98" w:rsidRDefault="009A35D5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05450" cy="2933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933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E67B98" w:rsidRDefault="00191EAD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3448C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3448C6">
        <w:rPr>
          <w:rFonts w:ascii="Courier New" w:hAnsi="Courier New" w:cs="Courier New"/>
          <w:sz w:val="28"/>
          <w:szCs w:val="28"/>
        </w:rPr>
        <w:t>атомарные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48C6">
        <w:rPr>
          <w:rFonts w:ascii="Courier New" w:hAnsi="Courier New" w:cs="Courier New"/>
          <w:sz w:val="28"/>
          <w:szCs w:val="28"/>
        </w:rPr>
        <w:t>операции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Exchange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CompareExchange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Increment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Decrement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ExchangeAdd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448C6" w:rsidRDefault="003448C6" w:rsidP="003448C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250" cy="4686300"/>
            <wp:effectExtent l="19050" t="19050" r="2540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8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Default="003448C6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089150" cy="2146300"/>
            <wp:effectExtent l="19050" t="19050" r="25400" b="2540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214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Pr="00A25173" w:rsidRDefault="00A25173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E0E77" w:rsidRPr="00DE0E77">
        <w:rPr>
          <w:rFonts w:ascii="Courier New" w:hAnsi="Courier New" w:cs="Courier New"/>
          <w:sz w:val="28"/>
          <w:szCs w:val="28"/>
          <w:lang w:val="en-US"/>
        </w:rPr>
        <w:t>Linux</w:t>
      </w:r>
      <w:r w:rsidR="00DE0E77">
        <w:rPr>
          <w:rFonts w:ascii="Courier New" w:hAnsi="Courier New" w:cs="Courier New"/>
          <w:sz w:val="28"/>
          <w:szCs w:val="28"/>
          <w:lang w:val="en-US"/>
        </w:rPr>
        <w:t xml:space="preserve">, pthread_mutex_init, pthread_mutex_lock, phthread_mutex_unlock, phthread_mutex_destroy  </w:t>
      </w: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52578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525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EB2CBF" w:rsidRDefault="00DE0E77" w:rsidP="00EB2CB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250" cy="3663950"/>
            <wp:effectExtent l="19050" t="19050" r="25400" b="127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  <w:r w:rsidR="00191EAD"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RPr="00EB2CBF" w:rsidSect="00EE57D8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2AD5" w:rsidRDefault="00512AD5" w:rsidP="00AB7FDD">
      <w:pPr>
        <w:spacing w:after="0" w:line="240" w:lineRule="auto"/>
      </w:pPr>
      <w:r>
        <w:separator/>
      </w:r>
    </w:p>
  </w:endnote>
  <w:endnote w:type="continuationSeparator" w:id="0">
    <w:p w:rsidR="00512AD5" w:rsidRDefault="00512AD5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B2CBF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2AD5" w:rsidRDefault="00512AD5" w:rsidP="00AB7FDD">
      <w:pPr>
        <w:spacing w:after="0" w:line="240" w:lineRule="auto"/>
      </w:pPr>
      <w:r>
        <w:separator/>
      </w:r>
    </w:p>
  </w:footnote>
  <w:footnote w:type="continuationSeparator" w:id="0">
    <w:p w:rsidR="00512AD5" w:rsidRDefault="00512AD5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7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448C6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2AD5"/>
    <w:rsid w:val="00515733"/>
    <w:rsid w:val="00515FA6"/>
    <w:rsid w:val="005223E5"/>
    <w:rsid w:val="00527D2D"/>
    <w:rsid w:val="005303C9"/>
    <w:rsid w:val="005304AA"/>
    <w:rsid w:val="005323D9"/>
    <w:rsid w:val="0054004E"/>
    <w:rsid w:val="00556534"/>
    <w:rsid w:val="00564B51"/>
    <w:rsid w:val="005705FA"/>
    <w:rsid w:val="005731C9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01EC6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87837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717C1"/>
    <w:rsid w:val="00975C16"/>
    <w:rsid w:val="00976AC5"/>
    <w:rsid w:val="009771A9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173"/>
    <w:rsid w:val="00A25996"/>
    <w:rsid w:val="00A3672C"/>
    <w:rsid w:val="00A37512"/>
    <w:rsid w:val="00A43609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B2CBF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0387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28B270"/>
  <w15:docId w15:val="{8005003D-5603-4053-AA65-717B7C197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3.vsdx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.vsdx"/><Relationship Id="rId24" Type="http://schemas.openxmlformats.org/officeDocument/2006/relationships/image" Target="media/image14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6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F56E16-568D-4112-9A13-EE67E625D0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8</Pages>
  <Words>271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Onya</cp:lastModifiedBy>
  <cp:revision>4</cp:revision>
  <dcterms:created xsi:type="dcterms:W3CDTF">2020-11-13T21:05:00Z</dcterms:created>
  <dcterms:modified xsi:type="dcterms:W3CDTF">2020-12-10T19:29:00Z</dcterms:modified>
</cp:coreProperties>
</file>